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03C34" w:rsidRDefault="00A03C34" w:rsidP="00A03C34">
      <w:pPr>
        <w:pStyle w:val="Heading1"/>
      </w:pPr>
      <w:r>
        <w:t>Sports Timing Systems Research</w:t>
      </w:r>
    </w:p>
    <w:p w:rsidR="00A03C34" w:rsidRDefault="00A03C34" w:rsidP="00A03C34">
      <w:r>
        <w:t xml:space="preserve">Systems challenges: </w:t>
      </w:r>
    </w:p>
    <w:p w:rsidR="00A03C34" w:rsidRDefault="00D30E2A" w:rsidP="00A03C34">
      <w:pPr>
        <w:pStyle w:val="ListParagraph"/>
        <w:numPr>
          <w:ilvl w:val="0"/>
          <w:numId w:val="1"/>
        </w:numPr>
      </w:pPr>
      <w:r>
        <w:t>M</w:t>
      </w:r>
      <w:r w:rsidR="00A03C34">
        <w:t>anagement of hardware</w:t>
      </w:r>
    </w:p>
    <w:p w:rsidR="00A03C34" w:rsidRDefault="00D30E2A" w:rsidP="00A03C34">
      <w:pPr>
        <w:pStyle w:val="ListParagraph"/>
        <w:numPr>
          <w:ilvl w:val="0"/>
          <w:numId w:val="1"/>
        </w:numPr>
      </w:pPr>
      <w:r>
        <w:t>W</w:t>
      </w:r>
      <w:r w:rsidR="00A03C34">
        <w:t xml:space="preserve">ires over long distances </w:t>
      </w:r>
    </w:p>
    <w:p w:rsidR="00683F93" w:rsidRDefault="00683F93" w:rsidP="00A03C34">
      <w:pPr>
        <w:pStyle w:val="ListParagraph"/>
        <w:numPr>
          <w:ilvl w:val="0"/>
          <w:numId w:val="1"/>
        </w:numPr>
      </w:pPr>
      <w:r>
        <w:t>Timing gates</w:t>
      </w:r>
    </w:p>
    <w:p w:rsidR="00683F93" w:rsidRDefault="00683F93" w:rsidP="00683F93">
      <w:pPr>
        <w:pStyle w:val="ListParagraph"/>
        <w:numPr>
          <w:ilvl w:val="1"/>
          <w:numId w:val="1"/>
        </w:numPr>
      </w:pPr>
      <w:r>
        <w:t>May have inaccurate recording of time due to human arms and legs being in front of the center mass breaking the beam early</w:t>
      </w:r>
      <w:r w:rsidR="002D7AA4">
        <w:t xml:space="preserve"> at the start and finish line</w:t>
      </w:r>
      <w:r>
        <w:t>.</w:t>
      </w:r>
    </w:p>
    <w:p w:rsidR="00A03C34" w:rsidRDefault="00D30E2A" w:rsidP="00A03C34">
      <w:pPr>
        <w:pStyle w:val="ListParagraph"/>
        <w:numPr>
          <w:ilvl w:val="0"/>
          <w:numId w:val="1"/>
        </w:numPr>
      </w:pPr>
      <w:r>
        <w:t>D</w:t>
      </w:r>
      <w:r w:rsidR="006F79BE">
        <w:t>elay on signal (RFID</w:t>
      </w:r>
      <w:r w:rsidR="00A03C34">
        <w:t xml:space="preserve">) </w:t>
      </w:r>
    </w:p>
    <w:p w:rsidR="006F79BE" w:rsidRDefault="006F79BE" w:rsidP="006F79BE">
      <w:pPr>
        <w:pStyle w:val="ListParagraph"/>
        <w:numPr>
          <w:ilvl w:val="1"/>
          <w:numId w:val="1"/>
        </w:numPr>
      </w:pPr>
      <w:r>
        <w:t>interference with other devices that may be on the same frequency</w:t>
      </w:r>
    </w:p>
    <w:p w:rsidR="00D30E2A" w:rsidRDefault="00D30E2A" w:rsidP="006F79BE">
      <w:pPr>
        <w:pStyle w:val="ListParagraph"/>
        <w:numPr>
          <w:ilvl w:val="1"/>
          <w:numId w:val="1"/>
        </w:numPr>
      </w:pPr>
      <w:r>
        <w:t>limitation of bandwidth and RFID tags</w:t>
      </w:r>
    </w:p>
    <w:p w:rsidR="00A03C34" w:rsidRDefault="00D30E2A" w:rsidP="00A03C34">
      <w:pPr>
        <w:pStyle w:val="ListParagraph"/>
        <w:numPr>
          <w:ilvl w:val="0"/>
          <w:numId w:val="1"/>
        </w:numPr>
      </w:pPr>
      <w:r>
        <w:t>U</w:t>
      </w:r>
      <w:r w:rsidR="00A03C34">
        <w:t xml:space="preserve">nified start signals (referee </w:t>
      </w:r>
      <w:proofErr w:type="spellStart"/>
      <w:r w:rsidR="00A03C34">
        <w:t>vs</w:t>
      </w:r>
      <w:proofErr w:type="spellEnd"/>
      <w:r w:rsidR="00A03C34">
        <w:t xml:space="preserve"> timer) </w:t>
      </w:r>
    </w:p>
    <w:p w:rsidR="00A03C34" w:rsidRDefault="00D30E2A" w:rsidP="00A03C34">
      <w:pPr>
        <w:pStyle w:val="ListParagraph"/>
        <w:numPr>
          <w:ilvl w:val="0"/>
          <w:numId w:val="1"/>
        </w:numPr>
      </w:pPr>
      <w:r>
        <w:t>H</w:t>
      </w:r>
      <w:r w:rsidR="00A03C34">
        <w:t xml:space="preserve">ow many signals can it process? </w:t>
      </w:r>
    </w:p>
    <w:p w:rsidR="00A03C34" w:rsidRDefault="00A03C34" w:rsidP="00A03C34">
      <w:pPr>
        <w:pStyle w:val="ListParagraph"/>
        <w:numPr>
          <w:ilvl w:val="0"/>
          <w:numId w:val="1"/>
        </w:numPr>
      </w:pPr>
      <w:r>
        <w:t xml:space="preserve">power management of the sensors </w:t>
      </w:r>
    </w:p>
    <w:p w:rsidR="007B2F56" w:rsidRDefault="007B2F56" w:rsidP="00A03C34">
      <w:pPr>
        <w:pStyle w:val="ListParagraph"/>
        <w:numPr>
          <w:ilvl w:val="0"/>
          <w:numId w:val="1"/>
        </w:numPr>
      </w:pPr>
      <w:r>
        <w:t>(Freelap Timing) Tracks or field space are partially used up for the timing system and devices.</w:t>
      </w:r>
    </w:p>
    <w:p w:rsidR="00A03C34" w:rsidRDefault="00D30E2A" w:rsidP="00A03C34">
      <w:pPr>
        <w:pStyle w:val="ListParagraph"/>
        <w:numPr>
          <w:ilvl w:val="0"/>
          <w:numId w:val="1"/>
        </w:numPr>
      </w:pPr>
      <w:r>
        <w:t>B</w:t>
      </w:r>
      <w:r w:rsidR="00A03C34">
        <w:t xml:space="preserve">atteries etc. (notification on low battery) </w:t>
      </w:r>
    </w:p>
    <w:p w:rsidR="007B2F56" w:rsidRDefault="007B2F56" w:rsidP="007B2F56">
      <w:pPr>
        <w:pStyle w:val="ListParagraph"/>
        <w:numPr>
          <w:ilvl w:val="1"/>
          <w:numId w:val="1"/>
        </w:numPr>
      </w:pPr>
      <w:r>
        <w:t>Some used systems today are outdated with only household batteries</w:t>
      </w:r>
    </w:p>
    <w:p w:rsidR="00A03C34" w:rsidRDefault="00D30E2A" w:rsidP="00A03C34">
      <w:pPr>
        <w:pStyle w:val="ListParagraph"/>
        <w:numPr>
          <w:ilvl w:val="0"/>
          <w:numId w:val="1"/>
        </w:numPr>
      </w:pPr>
      <w:r>
        <w:t>M</w:t>
      </w:r>
      <w:r w:rsidR="00A03C34">
        <w:t xml:space="preserve">aterials (weather conditions) </w:t>
      </w:r>
    </w:p>
    <w:p w:rsidR="006F79BE" w:rsidRDefault="006F79BE" w:rsidP="006F79BE">
      <w:pPr>
        <w:pStyle w:val="ListParagraph"/>
        <w:numPr>
          <w:ilvl w:val="1"/>
          <w:numId w:val="1"/>
        </w:numPr>
      </w:pPr>
      <w:r>
        <w:t xml:space="preserve">mats that can withstand from the rain, being run over by runners, bicyclist </w:t>
      </w:r>
      <w:bookmarkStart w:id="0" w:name="_GoBack"/>
      <w:bookmarkEnd w:id="0"/>
    </w:p>
    <w:p w:rsidR="00A03C34" w:rsidRDefault="00683F93" w:rsidP="00A03C34">
      <w:pPr>
        <w:pStyle w:val="ListParagraph"/>
        <w:numPr>
          <w:ilvl w:val="0"/>
          <w:numId w:val="1"/>
        </w:numPr>
      </w:pPr>
      <w:r>
        <w:t>E</w:t>
      </w:r>
      <w:r w:rsidR="00A03C34">
        <w:t>ase of set up</w:t>
      </w:r>
      <w:r w:rsidR="001465D7">
        <w:t xml:space="preserve"> and not that time consuming</w:t>
      </w:r>
      <w:r w:rsidR="00A03C34">
        <w:t xml:space="preserve">. </w:t>
      </w:r>
    </w:p>
    <w:p w:rsidR="00A03C34" w:rsidRDefault="00A03C34" w:rsidP="00A03C34"/>
    <w:p w:rsidR="00A03C34" w:rsidRDefault="00A03C34" w:rsidP="00A03C34">
      <w:r>
        <w:t>Challenges to consider:</w:t>
      </w:r>
    </w:p>
    <w:p w:rsidR="00A03C34" w:rsidRDefault="00A03C34" w:rsidP="00A03C34">
      <w:pPr>
        <w:pStyle w:val="ListParagraph"/>
        <w:numPr>
          <w:ilvl w:val="0"/>
          <w:numId w:val="2"/>
        </w:numPr>
      </w:pPr>
      <w:r>
        <w:t xml:space="preserve">Sophisticated GUI </w:t>
      </w:r>
    </w:p>
    <w:p w:rsidR="00A03C34" w:rsidRDefault="002D7AA4" w:rsidP="00A03C34">
      <w:pPr>
        <w:pStyle w:val="ListParagraph"/>
        <w:numPr>
          <w:ilvl w:val="0"/>
          <w:numId w:val="2"/>
        </w:numPr>
      </w:pPr>
      <w:r>
        <w:t>E</w:t>
      </w:r>
      <w:r w:rsidR="00A03C34">
        <w:t>ase of use</w:t>
      </w:r>
    </w:p>
    <w:p w:rsidR="002D7AA4" w:rsidRDefault="002D7AA4" w:rsidP="002D7AA4">
      <w:pPr>
        <w:pStyle w:val="ListParagraph"/>
        <w:numPr>
          <w:ilvl w:val="1"/>
          <w:numId w:val="2"/>
        </w:numPr>
      </w:pPr>
      <w:r>
        <w:t>Apps in smartphones, programs or system’s GUI</w:t>
      </w:r>
    </w:p>
    <w:p w:rsidR="00A03C34" w:rsidRDefault="00D30E2A" w:rsidP="00A03C34">
      <w:pPr>
        <w:pStyle w:val="ListParagraph"/>
        <w:numPr>
          <w:ilvl w:val="0"/>
          <w:numId w:val="2"/>
        </w:numPr>
      </w:pPr>
      <w:r>
        <w:t>S</w:t>
      </w:r>
      <w:r w:rsidR="00A03C34">
        <w:t xml:space="preserve">oftware vs. mechanical switches. </w:t>
      </w:r>
    </w:p>
    <w:p w:rsidR="00A03C34" w:rsidRDefault="00232198" w:rsidP="00232198">
      <w:pPr>
        <w:pStyle w:val="ListParagraph"/>
        <w:numPr>
          <w:ilvl w:val="0"/>
          <w:numId w:val="2"/>
        </w:numPr>
      </w:pPr>
      <w:r>
        <w:t xml:space="preserve">Timing system compatible to connect and communicate to other testing devices (beam, mat etc). </w:t>
      </w:r>
    </w:p>
    <w:p w:rsidR="00A03C34" w:rsidRDefault="00A03C34" w:rsidP="00A03C34">
      <w:r>
        <w:t xml:space="preserve">Common Attributes: </w:t>
      </w:r>
    </w:p>
    <w:p w:rsidR="00A03C34" w:rsidRDefault="00D30E2A" w:rsidP="00A03C34">
      <w:pPr>
        <w:pStyle w:val="ListParagraph"/>
        <w:numPr>
          <w:ilvl w:val="0"/>
          <w:numId w:val="3"/>
        </w:numPr>
      </w:pPr>
      <w:r>
        <w:t>A</w:t>
      </w:r>
      <w:r w:rsidR="00A03C34">
        <w:t>ccurate and consistent</w:t>
      </w:r>
    </w:p>
    <w:p w:rsidR="00A03C34" w:rsidRDefault="00D30E2A" w:rsidP="00A03C34">
      <w:pPr>
        <w:pStyle w:val="ListParagraph"/>
        <w:numPr>
          <w:ilvl w:val="0"/>
          <w:numId w:val="3"/>
        </w:numPr>
      </w:pPr>
      <w:r>
        <w:t>S</w:t>
      </w:r>
      <w:r w:rsidR="00A03C34">
        <w:t>pecifications for certain timing standards</w:t>
      </w:r>
    </w:p>
    <w:p w:rsidR="00A03C34" w:rsidRDefault="00D30E2A" w:rsidP="00A03C34">
      <w:pPr>
        <w:pStyle w:val="ListParagraph"/>
        <w:numPr>
          <w:ilvl w:val="0"/>
          <w:numId w:val="3"/>
        </w:numPr>
      </w:pPr>
      <w:r>
        <w:t>S</w:t>
      </w:r>
      <w:r w:rsidR="00A03C34">
        <w:t>ensor validity</w:t>
      </w:r>
    </w:p>
    <w:p w:rsidR="00A03C34" w:rsidRDefault="00D30E2A" w:rsidP="00A03C34">
      <w:pPr>
        <w:pStyle w:val="ListParagraph"/>
        <w:numPr>
          <w:ilvl w:val="0"/>
          <w:numId w:val="3"/>
        </w:numPr>
      </w:pPr>
      <w:r>
        <w:t>P</w:t>
      </w:r>
      <w:r w:rsidR="00A03C34">
        <w:t>rint out (format of time)</w:t>
      </w:r>
    </w:p>
    <w:p w:rsidR="00232198" w:rsidRDefault="00232198" w:rsidP="00232198"/>
    <w:p w:rsidR="00232198" w:rsidRDefault="00232198" w:rsidP="00232198"/>
    <w:p w:rsidR="00AB58BD" w:rsidRDefault="00AB58BD" w:rsidP="00232198"/>
    <w:p w:rsidR="00AB58BD" w:rsidRDefault="00AB58BD" w:rsidP="00232198"/>
    <w:p w:rsidR="00AB58BD" w:rsidRDefault="00AB58BD" w:rsidP="00232198">
      <w:r>
        <w:rPr>
          <w:noProof/>
          <w:lang w:eastAsia="zh-TW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position:absolute;margin-left:322.5pt;margin-top:-11.45pt;width:180.75pt;height:227.45pt;z-index:251663360;mso-width-relative:margin;mso-height-relative:margin">
            <v:textbox>
              <w:txbxContent>
                <w:p w:rsidR="00D85D3F" w:rsidRDefault="00D85D3F" w:rsidP="00D85D3F">
                  <w:pPr>
                    <w:jc w:val="center"/>
                  </w:pPr>
                  <w:r>
                    <w:t>USE CASE: IND RUN</w:t>
                  </w:r>
                </w:p>
                <w:p w:rsidR="00D85D3F" w:rsidRDefault="00D85D3F">
                  <w:r w:rsidRPr="001B003E">
                    <w:object w:dxaOrig="4716" w:dyaOrig="5367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171pt;height:195pt" o:ole="">
                        <v:imagedata r:id="rId5" o:title=""/>
                      </v:shape>
                      <o:OLEObject Type="Embed" ProgID="Visio.Drawing.11" ShapeID="_x0000_i1025" DrawAspect="Content" ObjectID="_1579962191" r:id="rId6"/>
                    </w:object>
                  </w:r>
                </w:p>
              </w:txbxContent>
            </v:textbox>
          </v:shape>
        </w:pict>
      </w:r>
    </w:p>
    <w:p w:rsidR="00D85D3F" w:rsidRDefault="00A03C34" w:rsidP="00D85D3F">
      <w:pPr>
        <w:pStyle w:val="Heading1"/>
      </w:pPr>
      <w:r>
        <w:t>Three Use Cases:</w:t>
      </w:r>
    </w:p>
    <w:p w:rsidR="00A03C34" w:rsidRDefault="00AB58BD" w:rsidP="00D85D3F">
      <w:pPr>
        <w:pStyle w:val="Heading1"/>
      </w:pPr>
      <w:r>
        <w:rPr>
          <w:noProof/>
        </w:rPr>
        <w:pict>
          <v:shape id="_x0000_s1027" type="#_x0000_t202" style="position:absolute;margin-left:159pt;margin-top:5.4pt;width:163.5pt;height:164.25pt;z-index:251661312;mso-width-relative:margin;mso-height-relative:margin">
            <v:textbox style="mso-next-textbox:#_x0000_s1027">
              <w:txbxContent>
                <w:p w:rsidR="00D85D3F" w:rsidRDefault="00D85D3F" w:rsidP="00D85D3F">
                  <w:pPr>
                    <w:jc w:val="center"/>
                  </w:pPr>
                  <w:r>
                    <w:t>USE CASE: Retrieving Data</w:t>
                  </w:r>
                </w:p>
                <w:p w:rsidR="00D85D3F" w:rsidRDefault="00D85D3F" w:rsidP="00D85D3F">
                  <w:r w:rsidRPr="001B003E">
                    <w:object w:dxaOrig="4889" w:dyaOrig="4214">
                      <v:shape id="_x0000_i1026" type="#_x0000_t75" style="width:153.75pt;height:132.75pt" o:ole="">
                        <v:imagedata r:id="rId7" o:title=""/>
                      </v:shape>
                      <o:OLEObject Type="Embed" ProgID="Visio.Drawing.11" ShapeID="_x0000_i1026" DrawAspect="Content" ObjectID="_1579962192" r:id="rId8"/>
                    </w:object>
                  </w:r>
                </w:p>
              </w:txbxContent>
            </v:textbox>
          </v:shape>
        </w:pict>
      </w:r>
      <w:r>
        <w:rPr>
          <w:noProof/>
          <w:lang w:eastAsia="zh-TW"/>
        </w:rPr>
        <w:pict>
          <v:shape id="_x0000_s1026" type="#_x0000_t202" style="position:absolute;margin-left:-4.25pt;margin-top:5.4pt;width:163.25pt;height:164.25pt;z-index:251660288;mso-width-relative:margin;mso-height-relative:margin">
            <v:textbox style="mso-next-textbox:#_x0000_s1026">
              <w:txbxContent>
                <w:p w:rsidR="00D85D3F" w:rsidRDefault="00D85D3F" w:rsidP="00D85D3F">
                  <w:pPr>
                    <w:jc w:val="center"/>
                  </w:pPr>
                  <w:r>
                    <w:t>USE CASE: System Operations</w:t>
                  </w:r>
                </w:p>
                <w:p w:rsidR="00D85D3F" w:rsidRDefault="00D85D3F">
                  <w:r w:rsidRPr="001B003E">
                    <w:object w:dxaOrig="4911" w:dyaOrig="4214">
                      <v:shape id="_x0000_i1027" type="#_x0000_t75" style="width:153pt;height:131.25pt" o:ole="">
                        <v:imagedata r:id="rId9" o:title=""/>
                      </v:shape>
                      <o:OLEObject Type="Embed" ProgID="Visio.Drawing.11" ShapeID="_x0000_i1027" DrawAspect="Content" ObjectID="_1579962193" r:id="rId10"/>
                    </w:object>
                  </w:r>
                </w:p>
              </w:txbxContent>
            </v:textbox>
          </v:shape>
        </w:pict>
      </w:r>
    </w:p>
    <w:p w:rsidR="00D85D3F" w:rsidRDefault="00D85D3F" w:rsidP="00A03C34"/>
    <w:p w:rsidR="00232198" w:rsidRDefault="00232198" w:rsidP="00A03C34"/>
    <w:p w:rsidR="00232198" w:rsidRDefault="00232198" w:rsidP="00A03C34"/>
    <w:p w:rsidR="00232198" w:rsidRDefault="00232198" w:rsidP="00A03C34"/>
    <w:p w:rsidR="00232198" w:rsidRDefault="00232198" w:rsidP="00A03C34"/>
    <w:p w:rsidR="00232198" w:rsidRDefault="00232198" w:rsidP="00A03C34"/>
    <w:p w:rsidR="00AB58BD" w:rsidRDefault="00AB58BD" w:rsidP="00A03C34">
      <w:pPr>
        <w:pStyle w:val="Heading1"/>
      </w:pPr>
    </w:p>
    <w:p w:rsidR="00A03C34" w:rsidRDefault="00A03C34" w:rsidP="00A03C34">
      <w:pPr>
        <w:pStyle w:val="Heading1"/>
      </w:pPr>
      <w:r>
        <w:t>Stories:</w:t>
      </w:r>
    </w:p>
    <w:p w:rsidR="00A03C34" w:rsidRDefault="00A03C34" w:rsidP="00A03C34">
      <w:r>
        <w:t>Release 1: Simulator start, Simulator File Input, Simulator Console Input, Start, Stop, Reset, TIME(set time), TOG, CONN, DISC, NEWRUN, ENDRUN, START, FINISH, TRIG&lt;NUM&gt;, SWAP</w:t>
      </w:r>
    </w:p>
    <w:p w:rsidR="00A03C34" w:rsidRDefault="00A03C34" w:rsidP="00A03C34">
      <w:r>
        <w:t>Release 2: EVENT&lt;Type&gt;, multiple channels, export to file, display on console</w:t>
      </w:r>
    </w:p>
    <w:p w:rsidR="00A03C34" w:rsidRDefault="00A03C34" w:rsidP="00A03C34">
      <w:r>
        <w:t>Release 3: Group races (single start, series of single finishes), various displays, GUI</w:t>
      </w:r>
    </w:p>
    <w:p w:rsidR="00A03C34" w:rsidRDefault="00A03C34" w:rsidP="00A03C34">
      <w:r>
        <w:t>Release 4: Parallel Group Races (Swimming), send results to web server</w:t>
      </w:r>
    </w:p>
    <w:p w:rsidR="00A03C34" w:rsidRDefault="00A03C34" w:rsidP="00A03C34"/>
    <w:p w:rsidR="00A03C34" w:rsidRDefault="00A03C34" w:rsidP="00A03C34">
      <w:pPr>
        <w:pStyle w:val="Heading1"/>
      </w:pPr>
      <w:r>
        <w:t>Division of Labor:</w:t>
      </w:r>
    </w:p>
    <w:p w:rsidR="00A03C34" w:rsidRPr="00A03C34" w:rsidRDefault="00A03C34" w:rsidP="00A03C34">
      <w:r>
        <w:t>Timing System:</w:t>
      </w:r>
    </w:p>
    <w:p w:rsidR="00A03C34" w:rsidRDefault="00A03C34" w:rsidP="00A03C34">
      <w:pPr>
        <w:ind w:firstLine="720"/>
      </w:pPr>
      <w:r>
        <w:t>Fue, Isaac, Phil</w:t>
      </w:r>
    </w:p>
    <w:p w:rsidR="00A03C34" w:rsidRDefault="00A03C34" w:rsidP="00A03C34">
      <w:r>
        <w:t>Simulator:</w:t>
      </w:r>
    </w:p>
    <w:p w:rsidR="00FE5BD7" w:rsidRDefault="00A03C34" w:rsidP="00AB58BD">
      <w:pPr>
        <w:ind w:firstLine="720"/>
      </w:pPr>
      <w:r>
        <w:t>Andrew, Riley</w:t>
      </w:r>
    </w:p>
    <w:p w:rsidR="00AB58BD" w:rsidRDefault="00AB58BD" w:rsidP="00AB58BD">
      <w:pPr>
        <w:ind w:firstLine="720"/>
      </w:pPr>
    </w:p>
    <w:p w:rsidR="00FE5BD7" w:rsidRDefault="00FE5BD7" w:rsidP="00FE5BD7">
      <w:pPr>
        <w:pStyle w:val="Heading1"/>
      </w:pPr>
      <w:r>
        <w:t>Team Contributions</w:t>
      </w:r>
    </w:p>
    <w:p w:rsidR="00FE5BD7" w:rsidRDefault="00FE5BD7" w:rsidP="00FE5BD7">
      <w:r>
        <w:t>Riley – contribute to research on other systems, use cases, documentation of research, organizing stories</w:t>
      </w:r>
    </w:p>
    <w:p w:rsidR="00D85D3F" w:rsidRDefault="00D85D3F" w:rsidP="00FE5BD7">
      <w:r>
        <w:t>Phil- Contribute to generating question, created use case diagrams.</w:t>
      </w:r>
    </w:p>
    <w:p w:rsidR="00F53441" w:rsidRPr="00FE5BD7" w:rsidRDefault="00F53441" w:rsidP="00FE5BD7">
      <w:r>
        <w:t xml:space="preserve">Fue – Contribute to research </w:t>
      </w:r>
      <w:r w:rsidR="00961553">
        <w:t>and documenting</w:t>
      </w:r>
      <w:r w:rsidR="00FB07D7">
        <w:t xml:space="preserve"> </w:t>
      </w:r>
      <w:r>
        <w:t>on</w:t>
      </w:r>
      <w:r w:rsidR="00D30E2A">
        <w:t xml:space="preserve"> various</w:t>
      </w:r>
      <w:r>
        <w:t xml:space="preserve"> timing systems and the challenges the systems have. </w:t>
      </w:r>
    </w:p>
    <w:sectPr w:rsidR="00F53441" w:rsidRPr="00FE5BD7" w:rsidSect="00E5712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游明朝">
    <w:panose1 w:val="00000000000000000000"/>
    <w:charset w:val="80"/>
    <w:family w:val="roman"/>
    <w:notTrueType/>
    <w:pitch w:val="default"/>
    <w:sig w:usb0="00000000" w:usb1="00000000" w:usb2="00000000" w:usb3="00000000" w:csb0="0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874809"/>
    <w:multiLevelType w:val="hybridMultilevel"/>
    <w:tmpl w:val="69C894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94A5918"/>
    <w:multiLevelType w:val="hybridMultilevel"/>
    <w:tmpl w:val="7422B1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9C60227"/>
    <w:multiLevelType w:val="hybridMultilevel"/>
    <w:tmpl w:val="881C12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323C6B"/>
    <w:rsid w:val="000F7D22"/>
    <w:rsid w:val="001465D7"/>
    <w:rsid w:val="001B003E"/>
    <w:rsid w:val="00232198"/>
    <w:rsid w:val="002D7AA4"/>
    <w:rsid w:val="00323C6B"/>
    <w:rsid w:val="003C7C6E"/>
    <w:rsid w:val="00463C6B"/>
    <w:rsid w:val="004C702A"/>
    <w:rsid w:val="00683F93"/>
    <w:rsid w:val="006F79BE"/>
    <w:rsid w:val="007B2F56"/>
    <w:rsid w:val="0095286F"/>
    <w:rsid w:val="00961553"/>
    <w:rsid w:val="00A03C34"/>
    <w:rsid w:val="00A87CBC"/>
    <w:rsid w:val="00AB58BD"/>
    <w:rsid w:val="00C242B9"/>
    <w:rsid w:val="00D30E2A"/>
    <w:rsid w:val="00D34A37"/>
    <w:rsid w:val="00D85D3F"/>
    <w:rsid w:val="00E57121"/>
    <w:rsid w:val="00E600BA"/>
    <w:rsid w:val="00F53441"/>
    <w:rsid w:val="00FB07D7"/>
    <w:rsid w:val="00FE5BD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7121"/>
  </w:style>
  <w:style w:type="paragraph" w:styleId="Heading1">
    <w:name w:val="heading 1"/>
    <w:basedOn w:val="Normal"/>
    <w:next w:val="Normal"/>
    <w:link w:val="Heading1Char"/>
    <w:uiPriority w:val="9"/>
    <w:qFormat/>
    <w:rsid w:val="00A03C3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3C3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03C3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85D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5D3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2</Pages>
  <Words>308</Words>
  <Characters>1757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ley Mahr</dc:creator>
  <cp:keywords/>
  <dc:description/>
  <cp:lastModifiedBy>Isshanna</cp:lastModifiedBy>
  <cp:revision>12</cp:revision>
  <dcterms:created xsi:type="dcterms:W3CDTF">2018-02-07T21:09:00Z</dcterms:created>
  <dcterms:modified xsi:type="dcterms:W3CDTF">2018-02-12T23:37:00Z</dcterms:modified>
</cp:coreProperties>
</file>